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3"/>
  </p:notesMasterIdLst>
  <p:sldIdLst>
    <p:sldId id="256" r:id="rId2"/>
    <p:sldId id="257" r:id="rId3"/>
    <p:sldId id="258" r:id="rId4"/>
    <p:sldId id="259" r:id="rId5"/>
    <p:sldId id="260" r:id="rId6"/>
    <p:sldId id="265" r:id="rId7"/>
    <p:sldId id="264" r:id="rId8"/>
    <p:sldId id="261" r:id="rId9"/>
    <p:sldId id="262" r:id="rId10"/>
    <p:sldId id="263" r:id="rId11"/>
    <p:sldId id="266" r:id="rId1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>
        <p:scale>
          <a:sx n="81" d="100"/>
          <a:sy n="81" d="100"/>
        </p:scale>
        <p:origin x="-1080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D481AD-B657-4420-AC67-A23EB9EFAD52}" type="datetimeFigureOut">
              <a:rPr lang="es-MX" smtClean="0"/>
              <a:t>27/10/2016</a:t>
            </a:fld>
            <a:endParaRPr lang="es-MX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MX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DF9EAD3-E100-4F0F-9199-704AE0F71938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5651998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MX" dirty="0" smtClean="0"/>
              <a:t>D Información.vsd</a:t>
            </a:r>
          </a:p>
          <a:p>
            <a:r>
              <a:rPr lang="es-MX" dirty="0" err="1" smtClean="0"/>
              <a:t>Justic</a:t>
            </a:r>
            <a:r>
              <a:rPr lang="es-MX" dirty="0" smtClean="0"/>
              <a:t> DESC.vsd</a:t>
            </a:r>
            <a:endParaRPr lang="es-MX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977F13-9102-4DB7-A6B7-A64609733691}" type="slidenum">
              <a:rPr lang="es-MX" smtClean="0"/>
              <a:t>3</a:t>
            </a:fld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5316557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MX" dirty="0" smtClean="0"/>
              <a:t>C:\Users\Jcatronp\Documents\Clases\Información Medios\Diagramas\D Información\</a:t>
            </a:r>
            <a:r>
              <a:rPr lang="es-MX" dirty="0" err="1" smtClean="0"/>
              <a:t>Prob</a:t>
            </a:r>
            <a:r>
              <a:rPr lang="es-MX" baseline="0" dirty="0" smtClean="0"/>
              <a:t> Judicial</a:t>
            </a:r>
            <a:endParaRPr lang="es-MX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BA8C45-8A73-46F4-A41B-87B87D0668E7}" type="slidenum">
              <a:rPr lang="es-MX" smtClean="0">
                <a:solidFill>
                  <a:prstClr val="black"/>
                </a:solidFill>
              </a:rPr>
              <a:pPr/>
              <a:t>8</a:t>
            </a:fld>
            <a:endParaRPr lang="es-MX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46292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edit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1631B9-D89F-4471-8E7F-AB53DA91B938}" type="datetimeFigureOut">
              <a:rPr lang="es-MX" smtClean="0"/>
              <a:t>27/10/2016</a:t>
            </a:fld>
            <a:endParaRPr lang="es-MX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C73ED8-65A5-45FF-8C4E-CACC8582FCBD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7919587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1631B9-D89F-4471-8E7F-AB53DA91B938}" type="datetimeFigureOut">
              <a:rPr lang="es-MX" smtClean="0"/>
              <a:t>27/10/2016</a:t>
            </a:fld>
            <a:endParaRPr lang="es-MX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C73ED8-65A5-45FF-8C4E-CACC8582FCBD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1674533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1631B9-D89F-4471-8E7F-AB53DA91B938}" type="datetimeFigureOut">
              <a:rPr lang="es-MX" smtClean="0"/>
              <a:t>27/10/2016</a:t>
            </a:fld>
            <a:endParaRPr lang="es-MX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C73ED8-65A5-45FF-8C4E-CACC8582FCBD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7611115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1631B9-D89F-4471-8E7F-AB53DA91B938}" type="datetimeFigureOut">
              <a:rPr lang="es-MX" smtClean="0"/>
              <a:t>27/10/2016</a:t>
            </a:fld>
            <a:endParaRPr lang="es-MX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C73ED8-65A5-45FF-8C4E-CACC8582FCBD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6687329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1631B9-D89F-4471-8E7F-AB53DA91B938}" type="datetimeFigureOut">
              <a:rPr lang="es-MX" smtClean="0"/>
              <a:t>27/10/2016</a:t>
            </a:fld>
            <a:endParaRPr lang="es-MX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C73ED8-65A5-45FF-8C4E-CACC8582FCBD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0933920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1631B9-D89F-4471-8E7F-AB53DA91B938}" type="datetimeFigureOut">
              <a:rPr lang="es-MX" smtClean="0"/>
              <a:t>27/10/2016</a:t>
            </a:fld>
            <a:endParaRPr lang="es-MX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C73ED8-65A5-45FF-8C4E-CACC8582FCBD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0997613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1631B9-D89F-4471-8E7F-AB53DA91B938}" type="datetimeFigureOut">
              <a:rPr lang="es-MX" smtClean="0"/>
              <a:t>27/10/2016</a:t>
            </a:fld>
            <a:endParaRPr lang="es-MX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C73ED8-65A5-45FF-8C4E-CACC8582FCBD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1843733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1631B9-D89F-4471-8E7F-AB53DA91B938}" type="datetimeFigureOut">
              <a:rPr lang="es-MX" smtClean="0"/>
              <a:t>27/10/2016</a:t>
            </a:fld>
            <a:endParaRPr lang="es-MX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C73ED8-65A5-45FF-8C4E-CACC8582FCBD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6626477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1631B9-D89F-4471-8E7F-AB53DA91B938}" type="datetimeFigureOut">
              <a:rPr lang="es-MX" smtClean="0"/>
              <a:t>27/10/2016</a:t>
            </a:fld>
            <a:endParaRPr lang="es-MX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C73ED8-65A5-45FF-8C4E-CACC8582FCBD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9775054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1631B9-D89F-4471-8E7F-AB53DA91B938}" type="datetimeFigureOut">
              <a:rPr lang="es-MX" smtClean="0"/>
              <a:t>27/10/2016</a:t>
            </a:fld>
            <a:endParaRPr lang="es-MX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C73ED8-65A5-45FF-8C4E-CACC8582FCBD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829079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1631B9-D89F-4471-8E7F-AB53DA91B938}" type="datetimeFigureOut">
              <a:rPr lang="es-MX" smtClean="0"/>
              <a:t>27/10/2016</a:t>
            </a:fld>
            <a:endParaRPr lang="es-MX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C73ED8-65A5-45FF-8C4E-CACC8582FCBD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5423037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1631B9-D89F-4471-8E7F-AB53DA91B938}" type="datetimeFigureOut">
              <a:rPr lang="es-MX" smtClean="0"/>
              <a:t>27/10/2016</a:t>
            </a:fld>
            <a:endParaRPr lang="es-MX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MX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C73ED8-65A5-45FF-8C4E-CACC8582FCBD}" type="slidenum">
              <a:rPr lang="es-MX" smtClean="0"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64241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package" Target="../embeddings/Dibujo_de_Microsoft_Visio1.vsdx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package" Target="../embeddings/Dibujo_de_Microsoft_Visio12.vsdx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58505" y="3370996"/>
            <a:ext cx="7772400" cy="2022357"/>
          </a:xfrm>
        </p:spPr>
        <p:txBody>
          <a:bodyPr>
            <a:normAutofit/>
          </a:bodyPr>
          <a:lstStyle/>
          <a:p>
            <a:r>
              <a:rPr lang="es-MX" sz="5400" dirty="0" smtClean="0">
                <a:solidFill>
                  <a:schemeClr val="accent2">
                    <a:lumMod val="75000"/>
                  </a:schemeClr>
                </a:solidFill>
                <a:latin typeface="AR ESSENCE" panose="02000000000000000000" pitchFamily="2" charset="0"/>
              </a:rPr>
              <a:t>Límites en la apertura de la  información judicial</a:t>
            </a:r>
            <a:endParaRPr lang="es-MX" sz="5400" dirty="0">
              <a:solidFill>
                <a:schemeClr val="accent2">
                  <a:lumMod val="75000"/>
                </a:schemeClr>
              </a:solidFill>
              <a:latin typeface="AR ESSENCE" panose="02000000000000000000" pitchFamily="2" charset="0"/>
            </a:endParaRP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265830" y="5841242"/>
            <a:ext cx="6858000" cy="991951"/>
          </a:xfrm>
        </p:spPr>
        <p:txBody>
          <a:bodyPr>
            <a:noAutofit/>
          </a:bodyPr>
          <a:lstStyle/>
          <a:p>
            <a:pPr algn="r"/>
            <a:r>
              <a:rPr lang="es-MX" dirty="0" smtClean="0">
                <a:solidFill>
                  <a:schemeClr val="accent6">
                    <a:lumMod val="75000"/>
                  </a:schemeClr>
                </a:solidFill>
              </a:rPr>
              <a:t>Jean Claude Tron</a:t>
            </a:r>
          </a:p>
          <a:p>
            <a:pPr algn="r"/>
            <a:r>
              <a:rPr lang="es-MX" sz="2000" dirty="0" smtClean="0">
                <a:solidFill>
                  <a:schemeClr val="accent6">
                    <a:lumMod val="75000"/>
                  </a:schemeClr>
                </a:solidFill>
              </a:rPr>
              <a:t>www.jeanclaude.tronp.com </a:t>
            </a:r>
            <a:endParaRPr lang="es-MX" sz="20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122" name="Picture 2" descr="Seminario Internacional de Transparencia 20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9144000" cy="32420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39393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4177068" y="119466"/>
            <a:ext cx="4871398" cy="1325563"/>
          </a:xfrm>
        </p:spPr>
        <p:txBody>
          <a:bodyPr/>
          <a:lstStyle/>
          <a:p>
            <a:r>
              <a:rPr lang="es-MX" dirty="0" smtClean="0"/>
              <a:t>Factores a equilibrar</a:t>
            </a:r>
            <a:endParaRPr lang="es-MX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/>
        </p:nvGraphicFramePr>
        <p:xfrm>
          <a:off x="1014792" y="1445030"/>
          <a:ext cx="6221488" cy="5409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Visio" r:id="rId3" imgW="4929108" imgH="4285646" progId="Visio.Drawing.15">
                  <p:embed/>
                </p:oleObj>
              </mc:Choice>
              <mc:Fallback>
                <p:oleObj name="Visio" r:id="rId3" imgW="4929108" imgH="4285646" progId="Visio.Drawing.15">
                  <p:embed/>
                  <p:pic>
                    <p:nvPicPr>
                      <p:cNvPr id="5" name="Objeto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14792" y="1445030"/>
                        <a:ext cx="6221488" cy="5409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4931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MX" sz="7200" dirty="0">
                <a:solidFill>
                  <a:schemeClr val="accent2">
                    <a:lumMod val="75000"/>
                  </a:schemeClr>
                </a:solidFill>
                <a:latin typeface="AR ESSENCE" panose="02000000000000000000" pitchFamily="2" charset="0"/>
              </a:rPr>
              <a:t>Muchas </a:t>
            </a:r>
            <a:r>
              <a:rPr lang="es-MX" sz="7200" dirty="0" smtClean="0">
                <a:solidFill>
                  <a:schemeClr val="accent2">
                    <a:lumMod val="75000"/>
                  </a:schemeClr>
                </a:solidFill>
                <a:latin typeface="AR ESSENCE" panose="02000000000000000000" pitchFamily="2" charset="0"/>
              </a:rPr>
              <a:t>gracias</a:t>
            </a:r>
            <a:r>
              <a:rPr lang="es-MX" dirty="0" smtClean="0"/>
              <a:t/>
            </a:r>
            <a:br>
              <a:rPr lang="es-MX" dirty="0" smtClean="0"/>
            </a:br>
            <a:endParaRPr lang="es-MX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MX" dirty="0"/>
          </a:p>
        </p:txBody>
      </p:sp>
    </p:spTree>
    <p:extLst>
      <p:ext uri="{BB962C8B-B14F-4D97-AF65-F5344CB8AC3E}">
        <p14:creationId xmlns:p14="http://schemas.microsoft.com/office/powerpoint/2010/main" val="698290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0" y="365126"/>
            <a:ext cx="9144000" cy="1325563"/>
          </a:xfrm>
        </p:spPr>
        <p:txBody>
          <a:bodyPr/>
          <a:lstStyle/>
          <a:p>
            <a:pPr algn="ctr"/>
            <a:r>
              <a:rPr lang="es-MX" sz="3800" dirty="0" smtClean="0">
                <a:solidFill>
                  <a:prstClr val="black"/>
                </a:solidFill>
              </a:rPr>
              <a:t>Categorías de la Información : </a:t>
            </a:r>
            <a:r>
              <a:rPr lang="es-MX" sz="3800" dirty="0">
                <a:solidFill>
                  <a:prstClr val="black"/>
                </a:solidFill>
              </a:rPr>
              <a:t>Acceso</a:t>
            </a:r>
            <a:endParaRPr lang="es-MX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339" y="1831653"/>
            <a:ext cx="9174677" cy="4586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4403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029E4-3412-49E2-B4E3-82511B57ADC6}" type="slidenum">
              <a:rPr lang="es-MX" smtClean="0"/>
              <a:t>3</a:t>
            </a:fld>
            <a:endParaRPr lang="es-MX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44299" y="6021288"/>
            <a:ext cx="908012" cy="751834"/>
          </a:xfrm>
          <a:prstGeom prst="rect">
            <a:avLst/>
          </a:prstGeom>
        </p:spPr>
      </p:pic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6300192" y="1349896"/>
            <a:ext cx="2843808" cy="1143000"/>
          </a:xfrm>
        </p:spPr>
        <p:txBody>
          <a:bodyPr>
            <a:normAutofit fontScale="90000"/>
          </a:bodyPr>
          <a:lstStyle/>
          <a:p>
            <a:r>
              <a:rPr lang="es-MX" dirty="0" smtClean="0"/>
              <a:t>Límites y restricciones</a:t>
            </a:r>
            <a:endParaRPr lang="es-MX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496" y="0"/>
            <a:ext cx="824098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1456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4281"/>
            <a:ext cx="2038350" cy="2238375"/>
          </a:xfrm>
          <a:prstGeom prst="rect">
            <a:avLst/>
          </a:prstGeom>
        </p:spPr>
      </p:pic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8887346"/>
              </p:ext>
            </p:extLst>
          </p:nvPr>
        </p:nvGraphicFramePr>
        <p:xfrm>
          <a:off x="0" y="738746"/>
          <a:ext cx="9144000" cy="5790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4" imgW="6510492" imgH="4122665" progId="Visio.Drawing.15">
                  <p:embed/>
                </p:oleObj>
              </mc:Choice>
              <mc:Fallback>
                <p:oleObj name="Visio" r:id="rId4" imgW="6510492" imgH="41226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738746"/>
                        <a:ext cx="9144000" cy="57905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820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-1" y="429419"/>
            <a:ext cx="3302759" cy="1325563"/>
          </a:xfrm>
        </p:spPr>
        <p:txBody>
          <a:bodyPr>
            <a:normAutofit/>
          </a:bodyPr>
          <a:lstStyle/>
          <a:p>
            <a:r>
              <a:rPr lang="es-MX" sz="3600" dirty="0" smtClean="0">
                <a:latin typeface="AR CENA" panose="02000000000000000000" pitchFamily="2" charset="0"/>
              </a:rPr>
              <a:t>Problematización de la Transparencia </a:t>
            </a:r>
            <a:endParaRPr lang="es-MX" sz="3600" dirty="0">
              <a:latin typeface="AR CENA" panose="02000000000000000000" pitchFamily="2" charset="0"/>
            </a:endParaRPr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8173562"/>
              </p:ext>
            </p:extLst>
          </p:nvPr>
        </p:nvGraphicFramePr>
        <p:xfrm>
          <a:off x="35722" y="2538488"/>
          <a:ext cx="9049136" cy="304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3" imgW="7075191" imgH="2379904" progId="Visio.Drawing.15">
                  <p:embed/>
                </p:oleObj>
              </mc:Choice>
              <mc:Fallback>
                <p:oleObj name="Visio" r:id="rId3" imgW="7075191" imgH="23799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722" y="2538488"/>
                        <a:ext cx="9049136" cy="3043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6592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0" y="339464"/>
            <a:ext cx="3296992" cy="1325563"/>
          </a:xfrm>
        </p:spPr>
        <p:txBody>
          <a:bodyPr>
            <a:normAutofit/>
          </a:bodyPr>
          <a:lstStyle/>
          <a:p>
            <a:r>
              <a:rPr lang="es-MX" sz="3600" dirty="0" smtClean="0">
                <a:latin typeface="AR CENA" panose="02000000000000000000" pitchFamily="2" charset="0"/>
              </a:rPr>
              <a:t>Problematización de la Transparencia </a:t>
            </a:r>
            <a:endParaRPr lang="es-MX" sz="3600" dirty="0">
              <a:latin typeface="AR CENA" panose="02000000000000000000" pitchFamily="2" charset="0"/>
            </a:endParaRPr>
          </a:p>
        </p:txBody>
      </p:sp>
      <p:graphicFrame>
        <p:nvGraphicFramePr>
          <p:cNvPr id="2" name="Obje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0456223"/>
              </p:ext>
            </p:extLst>
          </p:nvPr>
        </p:nvGraphicFramePr>
        <p:xfrm>
          <a:off x="32788" y="1828800"/>
          <a:ext cx="9091716" cy="4620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3" imgW="8341131" imgH="4239026" progId="Visio.Drawing.15">
                  <p:embed/>
                </p:oleObj>
              </mc:Choice>
              <mc:Fallback>
                <p:oleObj name="Visio" r:id="rId3" imgW="8341131" imgH="423902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88" y="1828800"/>
                        <a:ext cx="9091716" cy="46202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0261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0" y="1166398"/>
            <a:ext cx="3296992" cy="1325563"/>
          </a:xfrm>
        </p:spPr>
        <p:txBody>
          <a:bodyPr>
            <a:normAutofit/>
          </a:bodyPr>
          <a:lstStyle/>
          <a:p>
            <a:r>
              <a:rPr lang="es-MX" sz="3600" dirty="0" smtClean="0">
                <a:latin typeface="AR CENA" panose="02000000000000000000" pitchFamily="2" charset="0"/>
              </a:rPr>
              <a:t>Problematización de la Transparencia </a:t>
            </a:r>
            <a:endParaRPr lang="es-MX" sz="3600" dirty="0">
              <a:latin typeface="AR CENA" panose="02000000000000000000" pitchFamily="2" charset="0"/>
            </a:endParaRPr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/>
          </p:nvPr>
        </p:nvGraphicFramePr>
        <p:xfrm>
          <a:off x="798648" y="0"/>
          <a:ext cx="8249819" cy="6852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4" imgW="8324867" imgH="6915328" progId="Visio.Drawing.15">
                  <p:embed/>
                </p:oleObj>
              </mc:Choice>
              <mc:Fallback>
                <p:oleObj name="Visio" r:id="rId4" imgW="8324867" imgH="6915328" progId="Visio.Drawing.15">
                  <p:embed/>
                  <p:pic>
                    <p:nvPicPr>
                      <p:cNvPr id="3" name="Objeto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98648" y="0"/>
                        <a:ext cx="8249819" cy="68525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7725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MX" dirty="0" smtClean="0"/>
              <a:t>Problemática judicial</a:t>
            </a:r>
            <a:endParaRPr lang="es-MX" dirty="0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/>
          </p:nvPr>
        </p:nvGraphicFramePr>
        <p:xfrm>
          <a:off x="33798" y="2216302"/>
          <a:ext cx="9083374" cy="3343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5" imgW="7943988" imgH="2924185" progId="Visio.Drawing.15">
                  <p:embed/>
                </p:oleObj>
              </mc:Choice>
              <mc:Fallback>
                <p:oleObj name="Visio" r:id="rId5" imgW="7943988" imgH="2924185" progId="Visio.Drawing.15">
                  <p:embed/>
                  <p:pic>
                    <p:nvPicPr>
                      <p:cNvPr id="4" name="Objeto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798" y="2216302"/>
                        <a:ext cx="9083374" cy="33436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81775" y="47626"/>
            <a:ext cx="2562225" cy="1781175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3798" y="5417126"/>
            <a:ext cx="2355272" cy="1413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1613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>
          <a:xfrm>
            <a:off x="7233313" y="1757197"/>
            <a:ext cx="1774208" cy="1325563"/>
          </a:xfrm>
        </p:spPr>
        <p:txBody>
          <a:bodyPr>
            <a:normAutofit/>
          </a:bodyPr>
          <a:lstStyle/>
          <a:p>
            <a:r>
              <a:rPr lang="es-MX" sz="2800" dirty="0" smtClean="0">
                <a:latin typeface="AR BERKLEY" panose="02000000000000000000" pitchFamily="2" charset="0"/>
              </a:rPr>
              <a:t>Esquema de sentencia</a:t>
            </a:r>
            <a:endParaRPr lang="es-MX" sz="2800" dirty="0">
              <a:latin typeface="AR BERKLEY" panose="02000000000000000000" pitchFamily="2" charset="0"/>
            </a:endParaRPr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/>
        </p:nvGraphicFramePr>
        <p:xfrm>
          <a:off x="19260" y="69973"/>
          <a:ext cx="8237636" cy="6745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3" imgW="7877419" imgH="6450642" progId="Visio.Drawing.15">
                  <p:embed/>
                </p:oleObj>
              </mc:Choice>
              <mc:Fallback>
                <p:oleObj name="Visio" r:id="rId3" imgW="7877419" imgH="6450642" progId="Visio.Drawing.15">
                  <p:embed/>
                  <p:pic>
                    <p:nvPicPr>
                      <p:cNvPr id="5" name="Objeto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60" y="69973"/>
                        <a:ext cx="8237636" cy="67451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9948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Tema d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a de 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8</TotalTime>
  <Words>56</Words>
  <Application>Microsoft Office PowerPoint</Application>
  <PresentationFormat>Presentación en pantalla (4:3)</PresentationFormat>
  <Paragraphs>18</Paragraphs>
  <Slides>11</Slides>
  <Notes>2</Notes>
  <HiddenSlides>2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1</vt:i4>
      </vt:variant>
    </vt:vector>
  </HeadingPairs>
  <TitlesOfParts>
    <vt:vector size="13" baseType="lpstr">
      <vt:lpstr>Tema de Office</vt:lpstr>
      <vt:lpstr>Visio</vt:lpstr>
      <vt:lpstr>Límites en la apertura de la  información judicial</vt:lpstr>
      <vt:lpstr>Categorías de la Información : Acceso</vt:lpstr>
      <vt:lpstr>Límites y restricciones</vt:lpstr>
      <vt:lpstr>Presentación de PowerPoint</vt:lpstr>
      <vt:lpstr>Problematización de la Transparencia </vt:lpstr>
      <vt:lpstr>Problematización de la Transparencia </vt:lpstr>
      <vt:lpstr>Problematización de la Transparencia </vt:lpstr>
      <vt:lpstr>Problemática judicial</vt:lpstr>
      <vt:lpstr>Esquema de sentencia</vt:lpstr>
      <vt:lpstr>Factores a equilibrar</vt:lpstr>
      <vt:lpstr>Muchas gracias 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Jean Claude Tron</dc:creator>
  <cp:lastModifiedBy>Dell</cp:lastModifiedBy>
  <cp:revision>13</cp:revision>
  <dcterms:created xsi:type="dcterms:W3CDTF">2016-10-13T12:13:50Z</dcterms:created>
  <dcterms:modified xsi:type="dcterms:W3CDTF">2016-10-27T19:21:59Z</dcterms:modified>
</cp:coreProperties>
</file>